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6024BCD2" w14:textId="6FECD5C3" w:rsidR="004806D1" w:rsidRDefault="004806D1">
      <w:pPr>
        <w:rPr>
          <w:b/>
        </w:rPr>
      </w:pPr>
      <w:bookmarkStart w:id="0" w:name="_GoBack"/>
      <w:bookmarkEnd w:id="0"/>
    </w:p>
    <w:p w14:paraId="2DB3BAF4" w14:textId="29594124" w:rsidR="0072127E" w:rsidRDefault="000C14A1" w:rsidP="000C14A1">
      <w:pPr>
        <w:pStyle w:val="ListParagraph"/>
        <w:numPr>
          <w:ilvl w:val="0"/>
          <w:numId w:val="4"/>
        </w:numPr>
        <w:rPr>
          <w:b/>
        </w:rPr>
      </w:pPr>
      <w:r w:rsidRPr="008C2721">
        <w:rPr>
          <w:b/>
        </w:rPr>
        <w:t>Trang chủ</w:t>
      </w:r>
    </w:p>
    <w:p w14:paraId="0AB7FDAE" w14:textId="5DD75809" w:rsidR="007B64BE" w:rsidRPr="008C2721" w:rsidRDefault="004806D1" w:rsidP="00E64F0F">
      <w:pPr>
        <w:pStyle w:val="ListParagraph"/>
        <w:rPr>
          <w:b/>
        </w:rPr>
      </w:pPr>
      <w:r>
        <w:object w:dxaOrig="10350" w:dyaOrig="21331" w14:anchorId="1E0AA99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5pt;height:711.6pt" o:ole="">
            <v:imagedata r:id="rId6" o:title=""/>
          </v:shape>
          <o:OLEObject Type="Embed" ProgID="Visio.Drawing.15" ShapeID="_x0000_i1025" DrawAspect="Content" ObjectID="_1603172267" r:id="rId7"/>
        </w:object>
      </w:r>
    </w:p>
    <w:p w14:paraId="7D573B63" w14:textId="77777777" w:rsidR="00D25DBC" w:rsidRDefault="00D25DBC" w:rsidP="000C14A1">
      <w:pPr>
        <w:pStyle w:val="ListParagraph"/>
      </w:pPr>
    </w:p>
    <w:p w14:paraId="168E2F97" w14:textId="77777777" w:rsidR="00D25DBC" w:rsidRDefault="00D25DBC" w:rsidP="000C14A1">
      <w:pPr>
        <w:pStyle w:val="ListParagraph"/>
      </w:pPr>
    </w:p>
    <w:p w14:paraId="67C4799D" w14:textId="77777777" w:rsidR="00D25DBC" w:rsidRDefault="00D25DBC" w:rsidP="000C14A1">
      <w:pPr>
        <w:pStyle w:val="ListParagraph"/>
      </w:pPr>
    </w:p>
    <w:p w14:paraId="798A94F3" w14:textId="430D6E58" w:rsidR="000C14A1" w:rsidRDefault="000C14A1" w:rsidP="000C14A1">
      <w:pPr>
        <w:pStyle w:val="ListParagraph"/>
      </w:pPr>
    </w:p>
    <w:p w14:paraId="4774F01A" w14:textId="7E32C0F9" w:rsidR="00AC15F5" w:rsidRPr="00E64F0F" w:rsidRDefault="00AC15F5" w:rsidP="000C14A1">
      <w:pPr>
        <w:pStyle w:val="ListParagraph"/>
        <w:rPr>
          <w:b/>
        </w:rPr>
      </w:pPr>
      <w:r w:rsidRPr="00E64F0F">
        <w:rPr>
          <w:b/>
        </w:rPr>
        <w:t>Mô tả:</w:t>
      </w:r>
    </w:p>
    <w:p w14:paraId="7C22136E" w14:textId="2F585C0A" w:rsidR="00AC15F5" w:rsidRDefault="00AC15F5" w:rsidP="00E64F0F">
      <w:pPr>
        <w:pStyle w:val="ListParagraph"/>
        <w:numPr>
          <w:ilvl w:val="0"/>
          <w:numId w:val="7"/>
        </w:numPr>
      </w:pPr>
      <w:r>
        <w:t>Menu ngang hiển thị theo chế độ dropdown list trong đó mục chính hiển thị mặc định, khi trỏ vào mục chính nếu có mục con thì sổ danh sách mục con dạng dropdown</w:t>
      </w:r>
    </w:p>
    <w:p w14:paraId="6BCFBEBA" w14:textId="6CB14632" w:rsidR="00AC15F5" w:rsidRDefault="00AC15F5" w:rsidP="00E64F0F">
      <w:pPr>
        <w:pStyle w:val="ListParagraph"/>
        <w:ind w:left="1080"/>
      </w:pPr>
      <w:r>
        <w:t>Các mục con gồm:</w:t>
      </w:r>
    </w:p>
    <w:p w14:paraId="0800F2ED" w14:textId="77777777" w:rsidR="00BF72DE" w:rsidRDefault="00AC15F5" w:rsidP="00E64F0F">
      <w:pPr>
        <w:pStyle w:val="ListParagraph"/>
        <w:numPr>
          <w:ilvl w:val="0"/>
          <w:numId w:val="8"/>
        </w:numPr>
      </w:pPr>
      <w:r>
        <w:t>Văn bản: Văn bản quy phạm pháp luật; Quy chuẩn, tiêu chuẩn; Thủ tục hành chính (mục thủ tục hành chính link đến trang thủ tục hành chính)</w:t>
      </w:r>
    </w:p>
    <w:p w14:paraId="29BF255F" w14:textId="2089FF33" w:rsidR="00AC15F5" w:rsidRPr="00E64F0F" w:rsidRDefault="00AC15F5" w:rsidP="00E64F0F">
      <w:pPr>
        <w:pStyle w:val="ListParagraph"/>
        <w:numPr>
          <w:ilvl w:val="0"/>
          <w:numId w:val="8"/>
        </w:numPr>
      </w:pPr>
      <w:r>
        <w:t>Tin tức: Chương trình, kế hoạch truyền thông; Thông điệp về môi trường; Sự kiện</w:t>
      </w:r>
      <w:r w:rsidR="00D25DBC">
        <w:t>;</w:t>
      </w:r>
      <w:r>
        <w:t xml:space="preserve"> </w:t>
      </w:r>
      <w:r w:rsidRPr="00E64F0F">
        <w:rPr>
          <w:sz w:val="24"/>
          <w:szCs w:val="24"/>
        </w:rPr>
        <w:t>Video; Ảnh</w:t>
      </w:r>
    </w:p>
    <w:p w14:paraId="3105F719" w14:textId="2408EBB3" w:rsidR="000C14A1" w:rsidRPr="00E64F0F" w:rsidRDefault="00BF72DE" w:rsidP="00E64F0F">
      <w:pPr>
        <w:pStyle w:val="ListParagraph"/>
        <w:numPr>
          <w:ilvl w:val="0"/>
          <w:numId w:val="7"/>
        </w:numPr>
        <w:rPr>
          <w:rStyle w:val="Hyperlink"/>
          <w:color w:val="auto"/>
          <w:u w:val="none"/>
        </w:rPr>
      </w:pPr>
      <w:r>
        <w:t xml:space="preserve">Khối </w:t>
      </w:r>
      <w:r w:rsidR="00D25DBC">
        <w:t xml:space="preserve">Góp ý, phản ánh đã trả lời </w:t>
      </w:r>
      <w:r>
        <w:t xml:space="preserve">: Hiển thị danh sách kết quả trả lời tham khảo tại trang </w:t>
      </w:r>
      <w:hyperlink r:id="rId8" w:history="1">
        <w:r w:rsidR="000C14A1" w:rsidRPr="004E73AE">
          <w:rPr>
            <w:rStyle w:val="Hyperlink"/>
          </w:rPr>
          <w:t>https://nguoidan.chinhphu.vn/web/quan-tri-he-thong/tra-cuu-ket-qua;jsessionid=u+iIz2Tftb+uqs3ry+sJ9uDb.undefined</w:t>
        </w:r>
      </w:hyperlink>
    </w:p>
    <w:p w14:paraId="0E3634B8" w14:textId="43F46A91" w:rsidR="005530D3" w:rsidRDefault="005530D3" w:rsidP="00E64F0F">
      <w:pPr>
        <w:pStyle w:val="ListParagraph"/>
        <w:numPr>
          <w:ilvl w:val="0"/>
          <w:numId w:val="7"/>
        </w:numPr>
      </w:pPr>
      <w:r>
        <w:rPr>
          <w:rStyle w:val="Hyperlink"/>
        </w:rPr>
        <w:t>Khối văn bản: Hiển thị danh sách văn bản gồm các cột: Số văn bản, trích yếu, ngày ban hành, link tải tệp tin. Tham khảo tại mục 2 tra cứu văn bản</w:t>
      </w:r>
    </w:p>
    <w:p w14:paraId="56B058E7" w14:textId="395903FC" w:rsidR="000C14A1" w:rsidRDefault="000C14A1" w:rsidP="000C14A1">
      <w:pPr>
        <w:pStyle w:val="ListParagraph"/>
      </w:pPr>
    </w:p>
    <w:p w14:paraId="70510EC2" w14:textId="77777777" w:rsidR="004806D1" w:rsidRDefault="004806D1">
      <w:pPr>
        <w:rPr>
          <w:b/>
        </w:rPr>
      </w:pPr>
      <w:r>
        <w:rPr>
          <w:b/>
        </w:rPr>
        <w:br w:type="page"/>
      </w:r>
    </w:p>
    <w:p w14:paraId="31F138C8" w14:textId="7C6CADB6" w:rsidR="000C14A1" w:rsidRPr="008C2721" w:rsidRDefault="000C14A1" w:rsidP="000C14A1">
      <w:pPr>
        <w:pStyle w:val="ListParagraph"/>
        <w:numPr>
          <w:ilvl w:val="0"/>
          <w:numId w:val="4"/>
        </w:numPr>
        <w:rPr>
          <w:b/>
        </w:rPr>
      </w:pPr>
      <w:r w:rsidRPr="008C2721">
        <w:rPr>
          <w:b/>
        </w:rPr>
        <w:lastRenderedPageBreak/>
        <w:t>Trang tra cứu văn bản</w:t>
      </w:r>
    </w:p>
    <w:p w14:paraId="74BA0810" w14:textId="0546EA9A" w:rsidR="000C14A1" w:rsidRDefault="007F756F" w:rsidP="000C14A1">
      <w:pPr>
        <w:pStyle w:val="ListParagraph"/>
      </w:pPr>
      <w:r w:rsidRPr="007F756F">
        <w:t xml:space="preserve"> </w:t>
      </w:r>
      <w:r>
        <w:object w:dxaOrig="10350" w:dyaOrig="17011" w14:anchorId="44CC6031">
          <v:shape id="_x0000_i1026" type="#_x0000_t75" style="width:379.2pt;height:624.6pt" o:ole="">
            <v:imagedata r:id="rId9" o:title=""/>
          </v:shape>
          <o:OLEObject Type="Embed" ProgID="Visio.Drawing.15" ShapeID="_x0000_i1026" DrawAspect="Content" ObjectID="_1603172268" r:id="rId10"/>
        </w:object>
      </w:r>
    </w:p>
    <w:p w14:paraId="3A314090" w14:textId="5AFAA1BD" w:rsidR="000C14A1" w:rsidRDefault="007F756F" w:rsidP="000C14A1">
      <w:pPr>
        <w:pStyle w:val="ListParagraph"/>
      </w:pPr>
      <w:r>
        <w:t>Mô tả:</w:t>
      </w:r>
    </w:p>
    <w:p w14:paraId="5C1BC885" w14:textId="08B4B031" w:rsidR="007F756F" w:rsidRDefault="007F756F" w:rsidP="00E64F0F">
      <w:pPr>
        <w:pStyle w:val="ListParagraph"/>
        <w:numPr>
          <w:ilvl w:val="0"/>
          <w:numId w:val="8"/>
        </w:numPr>
      </w:pPr>
      <w:r>
        <w:t>Form tìm kiếm tìm theo: Số văn bản, trích yếu hoặc nội dung, ngày ban hành, ngày hiệu lực</w:t>
      </w:r>
    </w:p>
    <w:p w14:paraId="6D9656F3" w14:textId="0CA2CEBF" w:rsidR="008F7B4D" w:rsidRPr="00E64F0F" w:rsidRDefault="008F7B4D" w:rsidP="00E64F0F">
      <w:pPr>
        <w:pStyle w:val="ListParagraph"/>
        <w:numPr>
          <w:ilvl w:val="0"/>
          <w:numId w:val="8"/>
        </w:numPr>
        <w:rPr>
          <w:rStyle w:val="Hyperlink"/>
          <w:color w:val="auto"/>
          <w:u w:val="none"/>
        </w:rPr>
      </w:pPr>
      <w:r>
        <w:t>Danh sách kết quả tra</w:t>
      </w:r>
      <w:r w:rsidR="00D25DBC">
        <w:t xml:space="preserve"> cứu</w:t>
      </w:r>
      <w:r>
        <w:t xml:space="preserve"> văn bản: </w:t>
      </w:r>
      <w:r>
        <w:rPr>
          <w:rStyle w:val="Hyperlink"/>
        </w:rPr>
        <w:t>Hiển thị danh sách văn bản gồm các cột: Số văn bản, trích yếu, ngày ban hành, link tải tệp tin, bên dưới có phân trang. Tham khảo hình bên dưới</w:t>
      </w:r>
    </w:p>
    <w:p w14:paraId="16D806F8" w14:textId="43167BC2" w:rsidR="008F7B4D" w:rsidRDefault="008F7B4D" w:rsidP="00E64F0F">
      <w:pPr>
        <w:pStyle w:val="ListParagraph"/>
        <w:numPr>
          <w:ilvl w:val="0"/>
          <w:numId w:val="8"/>
        </w:numPr>
      </w:pPr>
      <w:r>
        <w:rPr>
          <w:rStyle w:val="Hyperlink"/>
        </w:rPr>
        <w:t>Kích vào link văn bản chuyển đến trang xem chi tiết văn bản với các thông tin: Số văn bản, trích yếu, nội dung, ngày ban hành, cơ quan ban hành, người ký, ngày hiệu lực, link tải tệp tin</w:t>
      </w:r>
    </w:p>
    <w:p w14:paraId="49DF76D2" w14:textId="77777777" w:rsidR="00A92DBF" w:rsidRDefault="00A92DBF" w:rsidP="000C14A1">
      <w:pPr>
        <w:pStyle w:val="ListParagraph"/>
      </w:pPr>
    </w:p>
    <w:p w14:paraId="7F739AD4" w14:textId="382D28E3" w:rsidR="000C14A1" w:rsidRPr="00E64F0F" w:rsidRDefault="000C14A1" w:rsidP="000C14A1">
      <w:pPr>
        <w:pStyle w:val="ListParagraph"/>
        <w:rPr>
          <w:b/>
          <w:color w:val="FF0000"/>
          <w:sz w:val="24"/>
          <w:szCs w:val="24"/>
        </w:rPr>
      </w:pPr>
    </w:p>
    <w:p w14:paraId="7FC7E694" w14:textId="6F4BBA68" w:rsidR="000C14A1" w:rsidRDefault="000C14A1" w:rsidP="000C14A1">
      <w:pPr>
        <w:pStyle w:val="ListParagraph"/>
      </w:pPr>
      <w:r>
        <w:rPr>
          <w:noProof/>
        </w:rPr>
        <w:lastRenderedPageBreak/>
        <w:drawing>
          <wp:inline distT="0" distB="0" distL="0" distR="0" wp14:anchorId="47FE6B9F" wp14:editId="21792D41">
            <wp:extent cx="5295900" cy="4724072"/>
            <wp:effectExtent l="0" t="0" r="0" b="635"/>
            <wp:docPr id="2" name="Hình ảnh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303693" cy="4731023"/>
                    </a:xfrm>
                    <a:prstGeom prst="rect">
                      <a:avLst/>
                    </a:prstGeom>
                    <a:noFill/>
                    <a:ln>
                      <a:noFill/>
                    </a:ln>
                  </pic:spPr>
                </pic:pic>
              </a:graphicData>
            </a:graphic>
          </wp:inline>
        </w:drawing>
      </w:r>
    </w:p>
    <w:p w14:paraId="473B1C25" w14:textId="505162C6" w:rsidR="000C14A1" w:rsidRDefault="000C14A1" w:rsidP="000C14A1">
      <w:pPr>
        <w:pStyle w:val="ListParagraph"/>
      </w:pPr>
    </w:p>
    <w:p w14:paraId="5D472D8E" w14:textId="7DE47B87" w:rsidR="009A7488" w:rsidRPr="00E64F0F" w:rsidRDefault="009A7488" w:rsidP="000C14A1">
      <w:pPr>
        <w:pStyle w:val="ListParagraph"/>
        <w:rPr>
          <w:b/>
        </w:rPr>
      </w:pPr>
      <w:r w:rsidRPr="00E64F0F">
        <w:rPr>
          <w:b/>
        </w:rPr>
        <w:t>Bảng dữ liệu văn bản</w:t>
      </w:r>
    </w:p>
    <w:p w14:paraId="4163D3EB" w14:textId="2DC5AB2D" w:rsidR="009A7488" w:rsidRDefault="009A7488" w:rsidP="000C14A1">
      <w:pPr>
        <w:pStyle w:val="ListParagraph"/>
      </w:pPr>
    </w:p>
    <w:tbl>
      <w:tblPr>
        <w:tblStyle w:val="TableGrid"/>
        <w:tblW w:w="0" w:type="auto"/>
        <w:tblInd w:w="720" w:type="dxa"/>
        <w:tblLook w:val="04A0" w:firstRow="1" w:lastRow="0" w:firstColumn="1" w:lastColumn="0" w:noHBand="0" w:noVBand="1"/>
      </w:tblPr>
      <w:tblGrid>
        <w:gridCol w:w="625"/>
        <w:gridCol w:w="3690"/>
        <w:gridCol w:w="5940"/>
      </w:tblGrid>
      <w:tr w:rsidR="009A7488" w14:paraId="1C2CC710" w14:textId="77777777" w:rsidTr="009A7488">
        <w:tc>
          <w:tcPr>
            <w:tcW w:w="625" w:type="dxa"/>
          </w:tcPr>
          <w:p w14:paraId="701532B6" w14:textId="64C75749" w:rsidR="009A7488" w:rsidRDefault="009A7488" w:rsidP="000C14A1">
            <w:pPr>
              <w:pStyle w:val="ListParagraph"/>
              <w:ind w:left="0"/>
            </w:pPr>
            <w:r>
              <w:t>TT</w:t>
            </w:r>
          </w:p>
        </w:tc>
        <w:tc>
          <w:tcPr>
            <w:tcW w:w="3690" w:type="dxa"/>
          </w:tcPr>
          <w:p w14:paraId="78477470" w14:textId="0D564261" w:rsidR="009A7488" w:rsidRDefault="009A7488" w:rsidP="000C14A1">
            <w:pPr>
              <w:pStyle w:val="ListParagraph"/>
              <w:ind w:left="0"/>
            </w:pPr>
            <w:r>
              <w:t>Tên trường</w:t>
            </w:r>
          </w:p>
        </w:tc>
        <w:tc>
          <w:tcPr>
            <w:tcW w:w="5940" w:type="dxa"/>
          </w:tcPr>
          <w:p w14:paraId="684AE47F" w14:textId="45C5CA91" w:rsidR="009A7488" w:rsidRDefault="009A7488" w:rsidP="000C14A1">
            <w:pPr>
              <w:pStyle w:val="ListParagraph"/>
              <w:ind w:left="0"/>
            </w:pPr>
            <w:r>
              <w:t>Mô tả</w:t>
            </w:r>
          </w:p>
        </w:tc>
      </w:tr>
      <w:tr w:rsidR="009A7488" w14:paraId="318F25CD" w14:textId="77777777" w:rsidTr="009A7488">
        <w:tc>
          <w:tcPr>
            <w:tcW w:w="625" w:type="dxa"/>
          </w:tcPr>
          <w:p w14:paraId="7CDD6C01" w14:textId="1AC4E014" w:rsidR="009A7488" w:rsidRDefault="009A7488" w:rsidP="000C14A1">
            <w:pPr>
              <w:pStyle w:val="ListParagraph"/>
              <w:ind w:left="0"/>
            </w:pPr>
            <w:r>
              <w:t>1</w:t>
            </w:r>
          </w:p>
        </w:tc>
        <w:tc>
          <w:tcPr>
            <w:tcW w:w="3690" w:type="dxa"/>
          </w:tcPr>
          <w:p w14:paraId="55854F3C" w14:textId="11AA8951" w:rsidR="009A7488" w:rsidRDefault="009A7488" w:rsidP="000C14A1">
            <w:pPr>
              <w:pStyle w:val="ListParagraph"/>
              <w:ind w:left="0"/>
            </w:pPr>
            <w:r>
              <w:t>Số văn bản</w:t>
            </w:r>
          </w:p>
        </w:tc>
        <w:tc>
          <w:tcPr>
            <w:tcW w:w="5940" w:type="dxa"/>
          </w:tcPr>
          <w:p w14:paraId="763D87C9" w14:textId="77777777" w:rsidR="009A7488" w:rsidRDefault="009A7488" w:rsidP="000C14A1">
            <w:pPr>
              <w:pStyle w:val="ListParagraph"/>
              <w:ind w:left="0"/>
            </w:pPr>
          </w:p>
        </w:tc>
      </w:tr>
      <w:tr w:rsidR="00FD5A79" w14:paraId="6BB6A20F" w14:textId="77777777" w:rsidTr="00095B6D">
        <w:tc>
          <w:tcPr>
            <w:tcW w:w="625" w:type="dxa"/>
          </w:tcPr>
          <w:p w14:paraId="1E958496" w14:textId="61F325AC" w:rsidR="00FD5A79" w:rsidRDefault="00FD5A79" w:rsidP="00095B6D">
            <w:pPr>
              <w:pStyle w:val="ListParagraph"/>
              <w:ind w:left="0"/>
            </w:pPr>
            <w:r>
              <w:t>2</w:t>
            </w:r>
          </w:p>
        </w:tc>
        <w:tc>
          <w:tcPr>
            <w:tcW w:w="3690" w:type="dxa"/>
          </w:tcPr>
          <w:p w14:paraId="690C1E38" w14:textId="77777777" w:rsidR="00FD5A79" w:rsidRDefault="00FD5A79" w:rsidP="00095B6D">
            <w:pPr>
              <w:pStyle w:val="ListParagraph"/>
              <w:ind w:left="0"/>
            </w:pPr>
            <w:r>
              <w:t>Tệp tin</w:t>
            </w:r>
          </w:p>
        </w:tc>
        <w:tc>
          <w:tcPr>
            <w:tcW w:w="5940" w:type="dxa"/>
          </w:tcPr>
          <w:p w14:paraId="10F03F3C" w14:textId="5873FB4E" w:rsidR="00FD5A79" w:rsidRDefault="00FD5A79" w:rsidP="00095B6D">
            <w:pPr>
              <w:pStyle w:val="ListParagraph"/>
              <w:ind w:left="0"/>
            </w:pPr>
            <w:r>
              <w:t>Tệp tin tải về</w:t>
            </w:r>
          </w:p>
        </w:tc>
      </w:tr>
      <w:tr w:rsidR="009A7488" w14:paraId="64C11376" w14:textId="77777777" w:rsidTr="009A7488">
        <w:tc>
          <w:tcPr>
            <w:tcW w:w="625" w:type="dxa"/>
          </w:tcPr>
          <w:p w14:paraId="5BAA0602" w14:textId="378663E8" w:rsidR="009A7488" w:rsidRDefault="00FD5A79" w:rsidP="000C14A1">
            <w:pPr>
              <w:pStyle w:val="ListParagraph"/>
              <w:ind w:left="0"/>
            </w:pPr>
            <w:r>
              <w:t>3</w:t>
            </w:r>
          </w:p>
        </w:tc>
        <w:tc>
          <w:tcPr>
            <w:tcW w:w="3690" w:type="dxa"/>
          </w:tcPr>
          <w:p w14:paraId="24B56115" w14:textId="7C1B28C8" w:rsidR="009A7488" w:rsidRDefault="009A7488" w:rsidP="000C14A1">
            <w:pPr>
              <w:pStyle w:val="ListParagraph"/>
              <w:ind w:left="0"/>
            </w:pPr>
            <w:r>
              <w:t>Trích yếu</w:t>
            </w:r>
          </w:p>
        </w:tc>
        <w:tc>
          <w:tcPr>
            <w:tcW w:w="5940" w:type="dxa"/>
          </w:tcPr>
          <w:p w14:paraId="5D5A1AC0" w14:textId="77777777" w:rsidR="009A7488" w:rsidRDefault="009A7488" w:rsidP="000C14A1">
            <w:pPr>
              <w:pStyle w:val="ListParagraph"/>
              <w:ind w:left="0"/>
            </w:pPr>
          </w:p>
        </w:tc>
      </w:tr>
      <w:tr w:rsidR="008F7B4D" w14:paraId="529A1904" w14:textId="77777777" w:rsidTr="009A7488">
        <w:tc>
          <w:tcPr>
            <w:tcW w:w="625" w:type="dxa"/>
          </w:tcPr>
          <w:p w14:paraId="4D5E3053" w14:textId="39B39426" w:rsidR="008F7B4D" w:rsidRDefault="00FD5A79" w:rsidP="000C14A1">
            <w:pPr>
              <w:pStyle w:val="ListParagraph"/>
              <w:ind w:left="0"/>
            </w:pPr>
            <w:r>
              <w:t>4</w:t>
            </w:r>
          </w:p>
        </w:tc>
        <w:tc>
          <w:tcPr>
            <w:tcW w:w="3690" w:type="dxa"/>
          </w:tcPr>
          <w:p w14:paraId="3170ADDB" w14:textId="7185A7C1" w:rsidR="008F7B4D" w:rsidRDefault="008F7B4D" w:rsidP="000C14A1">
            <w:pPr>
              <w:pStyle w:val="ListParagraph"/>
              <w:ind w:left="0"/>
            </w:pPr>
            <w:r>
              <w:t>Nhóm văn bản</w:t>
            </w:r>
          </w:p>
        </w:tc>
        <w:tc>
          <w:tcPr>
            <w:tcW w:w="5940" w:type="dxa"/>
          </w:tcPr>
          <w:p w14:paraId="4ACA6BE5" w14:textId="3947399E" w:rsidR="008F7B4D" w:rsidRDefault="00E10E23" w:rsidP="00E64F0F">
            <w:pPr>
              <w:pStyle w:val="ListParagraph"/>
              <w:ind w:left="0"/>
            </w:pPr>
            <w:r>
              <w:t xml:space="preserve">Lấy từ danh sách nhóm </w:t>
            </w:r>
            <w:r w:rsidR="00D25DBC">
              <w:t>văn bản</w:t>
            </w:r>
            <w:r>
              <w:t xml:space="preserve"> (</w:t>
            </w:r>
            <w:r w:rsidR="008F7B4D">
              <w:t>Văn bản quy phạm pháp luật; Quy chuẩn, tiêu chuẩn;</w:t>
            </w:r>
            <w:r w:rsidR="00D25DBC">
              <w:t xml:space="preserve"> thủ tục hành chính</w:t>
            </w:r>
            <w:r>
              <w:t>)</w:t>
            </w:r>
          </w:p>
        </w:tc>
      </w:tr>
      <w:tr w:rsidR="009A7488" w14:paraId="79DFAD55" w14:textId="77777777" w:rsidTr="009A7488">
        <w:tc>
          <w:tcPr>
            <w:tcW w:w="625" w:type="dxa"/>
          </w:tcPr>
          <w:p w14:paraId="4AA2AA75" w14:textId="7C7A24A2" w:rsidR="009A7488" w:rsidRDefault="008F7B4D" w:rsidP="000C14A1">
            <w:pPr>
              <w:pStyle w:val="ListParagraph"/>
              <w:ind w:left="0"/>
            </w:pPr>
            <w:r>
              <w:t>5</w:t>
            </w:r>
          </w:p>
        </w:tc>
        <w:tc>
          <w:tcPr>
            <w:tcW w:w="3690" w:type="dxa"/>
          </w:tcPr>
          <w:p w14:paraId="5D7233DA" w14:textId="44972AF6" w:rsidR="009A7488" w:rsidRDefault="009A7488" w:rsidP="000C14A1">
            <w:pPr>
              <w:pStyle w:val="ListParagraph"/>
              <w:ind w:left="0"/>
            </w:pPr>
            <w:r>
              <w:t>Thể loại văn bản</w:t>
            </w:r>
          </w:p>
        </w:tc>
        <w:tc>
          <w:tcPr>
            <w:tcW w:w="5940" w:type="dxa"/>
          </w:tcPr>
          <w:p w14:paraId="013C1AE0" w14:textId="13DE0260" w:rsidR="009A7488" w:rsidRPr="00E64F0F" w:rsidRDefault="009A7488">
            <w:pPr>
              <w:pStyle w:val="ListParagraph"/>
              <w:spacing w:after="160" w:line="259" w:lineRule="auto"/>
              <w:ind w:left="0"/>
              <w:rPr>
                <w:sz w:val="24"/>
                <w:szCs w:val="24"/>
              </w:rPr>
            </w:pPr>
            <w:r w:rsidRPr="00E64F0F">
              <w:rPr>
                <w:sz w:val="24"/>
                <w:szCs w:val="24"/>
              </w:rPr>
              <w:t>Lấy từ danh sách thể loại văn bản</w:t>
            </w:r>
            <w:r w:rsidR="007858B2" w:rsidRPr="00E64F0F">
              <w:rPr>
                <w:sz w:val="24"/>
                <w:szCs w:val="24"/>
              </w:rPr>
              <w:t>-</w:t>
            </w:r>
            <w:r w:rsidR="008F7B4D">
              <w:rPr>
                <w:sz w:val="24"/>
                <w:szCs w:val="24"/>
              </w:rPr>
              <w:t>(Quyết định, Thông tư, Nghị định, Công văn…)</w:t>
            </w:r>
          </w:p>
        </w:tc>
      </w:tr>
      <w:tr w:rsidR="009A7488" w14:paraId="55A191DD" w14:textId="77777777" w:rsidTr="009A7488">
        <w:tc>
          <w:tcPr>
            <w:tcW w:w="625" w:type="dxa"/>
          </w:tcPr>
          <w:p w14:paraId="15098B4C" w14:textId="470DD3F2" w:rsidR="009A7488" w:rsidRDefault="008F7B4D" w:rsidP="000C14A1">
            <w:pPr>
              <w:pStyle w:val="ListParagraph"/>
              <w:ind w:left="0"/>
            </w:pPr>
            <w:r>
              <w:t>6</w:t>
            </w:r>
          </w:p>
        </w:tc>
        <w:tc>
          <w:tcPr>
            <w:tcW w:w="3690" w:type="dxa"/>
          </w:tcPr>
          <w:p w14:paraId="2A31938A" w14:textId="43ABBA16" w:rsidR="009A7488" w:rsidRDefault="009A7488" w:rsidP="000C14A1">
            <w:pPr>
              <w:pStyle w:val="ListParagraph"/>
              <w:ind w:left="0"/>
            </w:pPr>
            <w:r>
              <w:t>Ngày ban hành</w:t>
            </w:r>
          </w:p>
        </w:tc>
        <w:tc>
          <w:tcPr>
            <w:tcW w:w="5940" w:type="dxa"/>
          </w:tcPr>
          <w:p w14:paraId="4AF5E010" w14:textId="77777777" w:rsidR="009A7488" w:rsidRPr="00E64F0F" w:rsidRDefault="009A7488" w:rsidP="000C14A1">
            <w:pPr>
              <w:pStyle w:val="ListParagraph"/>
              <w:spacing w:after="160" w:line="259" w:lineRule="auto"/>
              <w:ind w:left="0"/>
              <w:rPr>
                <w:sz w:val="24"/>
                <w:szCs w:val="24"/>
              </w:rPr>
            </w:pPr>
          </w:p>
        </w:tc>
      </w:tr>
      <w:tr w:rsidR="009A7488" w14:paraId="3D490B25" w14:textId="77777777" w:rsidTr="009A7488">
        <w:tc>
          <w:tcPr>
            <w:tcW w:w="625" w:type="dxa"/>
          </w:tcPr>
          <w:p w14:paraId="3265B323" w14:textId="7888D828" w:rsidR="009A7488" w:rsidRDefault="008F7B4D" w:rsidP="000C14A1">
            <w:pPr>
              <w:pStyle w:val="ListParagraph"/>
              <w:ind w:left="0"/>
            </w:pPr>
            <w:r>
              <w:t>7</w:t>
            </w:r>
          </w:p>
        </w:tc>
        <w:tc>
          <w:tcPr>
            <w:tcW w:w="3690" w:type="dxa"/>
          </w:tcPr>
          <w:p w14:paraId="0296161E" w14:textId="16AE958A" w:rsidR="009A7488" w:rsidRDefault="009A7488" w:rsidP="000C14A1">
            <w:pPr>
              <w:pStyle w:val="ListParagraph"/>
              <w:ind w:left="0"/>
            </w:pPr>
            <w:r>
              <w:t>Cơ quan ban hành</w:t>
            </w:r>
          </w:p>
        </w:tc>
        <w:tc>
          <w:tcPr>
            <w:tcW w:w="5940" w:type="dxa"/>
          </w:tcPr>
          <w:p w14:paraId="52DB2C8D" w14:textId="2A6A0342" w:rsidR="009A7488" w:rsidRPr="00E64F0F" w:rsidRDefault="009A7488">
            <w:pPr>
              <w:pStyle w:val="ListParagraph"/>
              <w:spacing w:after="160" w:line="259" w:lineRule="auto"/>
              <w:ind w:left="0"/>
              <w:rPr>
                <w:sz w:val="24"/>
                <w:szCs w:val="24"/>
              </w:rPr>
            </w:pPr>
            <w:r w:rsidRPr="00E64F0F">
              <w:rPr>
                <w:sz w:val="24"/>
                <w:szCs w:val="24"/>
              </w:rPr>
              <w:t>Lấy từ danh sách cơ quan ban hành</w:t>
            </w:r>
            <w:r w:rsidR="008F7B4D" w:rsidRPr="00E64F0F">
              <w:rPr>
                <w:sz w:val="24"/>
                <w:szCs w:val="24"/>
              </w:rPr>
              <w:t xml:space="preserve"> (</w:t>
            </w:r>
            <w:r w:rsidR="00D25DBC">
              <w:rPr>
                <w:sz w:val="24"/>
                <w:szCs w:val="24"/>
              </w:rPr>
              <w:t xml:space="preserve">Thủ tướng, </w:t>
            </w:r>
            <w:r w:rsidR="008F7B4D" w:rsidRPr="00E64F0F">
              <w:rPr>
                <w:sz w:val="24"/>
                <w:szCs w:val="24"/>
              </w:rPr>
              <w:t xml:space="preserve">Bộ TNMT; </w:t>
            </w:r>
            <w:r w:rsidR="00D25DBC">
              <w:rPr>
                <w:sz w:val="24"/>
                <w:szCs w:val="24"/>
              </w:rPr>
              <w:t xml:space="preserve">Bộ Khoa học Công nghệ, </w:t>
            </w:r>
            <w:r w:rsidR="00FD5A79">
              <w:rPr>
                <w:sz w:val="24"/>
                <w:szCs w:val="24"/>
              </w:rPr>
              <w:t>….</w:t>
            </w:r>
            <w:r w:rsidR="008F7B4D" w:rsidRPr="00E64F0F">
              <w:rPr>
                <w:sz w:val="24"/>
                <w:szCs w:val="24"/>
              </w:rPr>
              <w:t>)</w:t>
            </w:r>
          </w:p>
        </w:tc>
      </w:tr>
      <w:tr w:rsidR="009A7488" w14:paraId="30010B9B" w14:textId="77777777" w:rsidTr="009A7488">
        <w:tc>
          <w:tcPr>
            <w:tcW w:w="625" w:type="dxa"/>
          </w:tcPr>
          <w:p w14:paraId="282905AD" w14:textId="400BC1C9" w:rsidR="009A7488" w:rsidRDefault="008F7B4D" w:rsidP="000C14A1">
            <w:pPr>
              <w:pStyle w:val="ListParagraph"/>
              <w:ind w:left="0"/>
            </w:pPr>
            <w:r>
              <w:t>9</w:t>
            </w:r>
          </w:p>
        </w:tc>
        <w:tc>
          <w:tcPr>
            <w:tcW w:w="3690" w:type="dxa"/>
          </w:tcPr>
          <w:p w14:paraId="48CB9284" w14:textId="1DCBB97E" w:rsidR="009A7488" w:rsidRDefault="009A7488" w:rsidP="000C14A1">
            <w:pPr>
              <w:pStyle w:val="ListParagraph"/>
              <w:ind w:left="0"/>
            </w:pPr>
            <w:r>
              <w:t>Ngày hiệu lực</w:t>
            </w:r>
          </w:p>
        </w:tc>
        <w:tc>
          <w:tcPr>
            <w:tcW w:w="5940" w:type="dxa"/>
          </w:tcPr>
          <w:p w14:paraId="44C0B588" w14:textId="77777777" w:rsidR="009A7488" w:rsidRDefault="009A7488" w:rsidP="000C14A1">
            <w:pPr>
              <w:pStyle w:val="ListParagraph"/>
              <w:ind w:left="0"/>
            </w:pPr>
          </w:p>
        </w:tc>
      </w:tr>
      <w:tr w:rsidR="00C75A2F" w14:paraId="795081C7" w14:textId="77777777" w:rsidTr="009A7488">
        <w:tc>
          <w:tcPr>
            <w:tcW w:w="625" w:type="dxa"/>
          </w:tcPr>
          <w:p w14:paraId="290D511B" w14:textId="1E160873" w:rsidR="00C75A2F" w:rsidRDefault="008F7B4D" w:rsidP="000C14A1">
            <w:pPr>
              <w:pStyle w:val="ListParagraph"/>
              <w:ind w:left="0"/>
            </w:pPr>
            <w:r>
              <w:t>10</w:t>
            </w:r>
          </w:p>
        </w:tc>
        <w:tc>
          <w:tcPr>
            <w:tcW w:w="3690" w:type="dxa"/>
          </w:tcPr>
          <w:p w14:paraId="7EED3592" w14:textId="0F847A86" w:rsidR="00C75A2F" w:rsidRDefault="00C75A2F" w:rsidP="000C14A1">
            <w:pPr>
              <w:pStyle w:val="ListParagraph"/>
              <w:ind w:left="0"/>
            </w:pPr>
            <w:r>
              <w:t>Nội dung</w:t>
            </w:r>
          </w:p>
        </w:tc>
        <w:tc>
          <w:tcPr>
            <w:tcW w:w="5940" w:type="dxa"/>
          </w:tcPr>
          <w:p w14:paraId="6D2D2E27" w14:textId="5F070A63" w:rsidR="00C75A2F" w:rsidRDefault="00C75A2F" w:rsidP="000C14A1">
            <w:pPr>
              <w:pStyle w:val="ListParagraph"/>
              <w:ind w:left="0"/>
            </w:pPr>
          </w:p>
        </w:tc>
      </w:tr>
      <w:tr w:rsidR="009A7488" w14:paraId="6CA8D12E" w14:textId="77777777" w:rsidTr="009A7488">
        <w:tc>
          <w:tcPr>
            <w:tcW w:w="625" w:type="dxa"/>
          </w:tcPr>
          <w:p w14:paraId="14AD1FC9" w14:textId="77777777" w:rsidR="009A7488" w:rsidRDefault="009A7488" w:rsidP="000C14A1">
            <w:pPr>
              <w:pStyle w:val="ListParagraph"/>
              <w:ind w:left="0"/>
            </w:pPr>
          </w:p>
        </w:tc>
        <w:tc>
          <w:tcPr>
            <w:tcW w:w="3690" w:type="dxa"/>
          </w:tcPr>
          <w:p w14:paraId="50A91259" w14:textId="77777777" w:rsidR="009A7488" w:rsidRDefault="009A7488" w:rsidP="000C14A1">
            <w:pPr>
              <w:pStyle w:val="ListParagraph"/>
              <w:ind w:left="0"/>
            </w:pPr>
          </w:p>
        </w:tc>
        <w:tc>
          <w:tcPr>
            <w:tcW w:w="5940" w:type="dxa"/>
          </w:tcPr>
          <w:p w14:paraId="0131C03F" w14:textId="77777777" w:rsidR="009A7488" w:rsidRDefault="009A7488" w:rsidP="000C14A1">
            <w:pPr>
              <w:pStyle w:val="ListParagraph"/>
              <w:ind w:left="0"/>
            </w:pPr>
          </w:p>
        </w:tc>
      </w:tr>
    </w:tbl>
    <w:p w14:paraId="0AC8ED61" w14:textId="33A7749A" w:rsidR="00C75A2F" w:rsidRDefault="00FC57B0" w:rsidP="000C14A1">
      <w:pPr>
        <w:pStyle w:val="ListParagraph"/>
      </w:pPr>
      <w:r>
        <w:t>Bảng dữ liệu Nhóm văn bản, Thể loại</w:t>
      </w:r>
    </w:p>
    <w:tbl>
      <w:tblPr>
        <w:tblStyle w:val="TableGrid"/>
        <w:tblW w:w="0" w:type="auto"/>
        <w:tblInd w:w="720" w:type="dxa"/>
        <w:tblLook w:val="04A0" w:firstRow="1" w:lastRow="0" w:firstColumn="1" w:lastColumn="0" w:noHBand="0" w:noVBand="1"/>
      </w:tblPr>
      <w:tblGrid>
        <w:gridCol w:w="806"/>
        <w:gridCol w:w="9497"/>
      </w:tblGrid>
      <w:tr w:rsidR="00FC57B0" w14:paraId="38C7AA15" w14:textId="77777777" w:rsidTr="00E64F0F">
        <w:tc>
          <w:tcPr>
            <w:tcW w:w="806" w:type="dxa"/>
          </w:tcPr>
          <w:p w14:paraId="45E20729" w14:textId="23E11B30" w:rsidR="00FC57B0" w:rsidRDefault="00FC57B0" w:rsidP="000C14A1">
            <w:pPr>
              <w:pStyle w:val="ListParagraph"/>
              <w:ind w:left="0"/>
            </w:pPr>
            <w:r>
              <w:t>TT</w:t>
            </w:r>
          </w:p>
        </w:tc>
        <w:tc>
          <w:tcPr>
            <w:tcW w:w="9497" w:type="dxa"/>
          </w:tcPr>
          <w:p w14:paraId="0B39859E" w14:textId="256C5C24" w:rsidR="00FC57B0" w:rsidRDefault="00FC57B0" w:rsidP="000C14A1">
            <w:pPr>
              <w:pStyle w:val="ListParagraph"/>
              <w:ind w:left="0"/>
            </w:pPr>
            <w:r>
              <w:t>Tên trường</w:t>
            </w:r>
          </w:p>
        </w:tc>
      </w:tr>
      <w:tr w:rsidR="00FC57B0" w14:paraId="39AA1FE3" w14:textId="77777777" w:rsidTr="00E64F0F">
        <w:tc>
          <w:tcPr>
            <w:tcW w:w="806" w:type="dxa"/>
          </w:tcPr>
          <w:p w14:paraId="5ED4BD7F" w14:textId="768C8A0D" w:rsidR="00FC57B0" w:rsidRDefault="00FC57B0" w:rsidP="000C14A1">
            <w:pPr>
              <w:pStyle w:val="ListParagraph"/>
              <w:ind w:left="0"/>
            </w:pPr>
            <w:r>
              <w:t>1</w:t>
            </w:r>
          </w:p>
        </w:tc>
        <w:tc>
          <w:tcPr>
            <w:tcW w:w="9497" w:type="dxa"/>
          </w:tcPr>
          <w:p w14:paraId="2276911F" w14:textId="3074165B" w:rsidR="00FC57B0" w:rsidRDefault="00FC57B0" w:rsidP="000C14A1">
            <w:pPr>
              <w:pStyle w:val="ListParagraph"/>
              <w:ind w:left="0"/>
            </w:pPr>
            <w:r>
              <w:t>Tiêu đề</w:t>
            </w:r>
          </w:p>
        </w:tc>
      </w:tr>
      <w:tr w:rsidR="00FC57B0" w14:paraId="60CB570E" w14:textId="77777777" w:rsidTr="00E64F0F">
        <w:tc>
          <w:tcPr>
            <w:tcW w:w="806" w:type="dxa"/>
          </w:tcPr>
          <w:p w14:paraId="4E962832" w14:textId="708A7CD8" w:rsidR="00FC57B0" w:rsidRDefault="00FC57B0" w:rsidP="000C14A1">
            <w:pPr>
              <w:pStyle w:val="ListParagraph"/>
              <w:ind w:left="0"/>
            </w:pPr>
            <w:r>
              <w:t>2</w:t>
            </w:r>
          </w:p>
        </w:tc>
        <w:tc>
          <w:tcPr>
            <w:tcW w:w="9497" w:type="dxa"/>
          </w:tcPr>
          <w:p w14:paraId="7190F31B" w14:textId="2969AB58" w:rsidR="00FC57B0" w:rsidRDefault="00FC57B0" w:rsidP="000C14A1">
            <w:pPr>
              <w:pStyle w:val="ListParagraph"/>
              <w:ind w:left="0"/>
            </w:pPr>
            <w:r>
              <w:t>Mô tả</w:t>
            </w:r>
          </w:p>
        </w:tc>
      </w:tr>
    </w:tbl>
    <w:p w14:paraId="2A18478A" w14:textId="77777777" w:rsidR="00FC57B0" w:rsidRDefault="00FC57B0" w:rsidP="000C14A1">
      <w:pPr>
        <w:pStyle w:val="ListParagraph"/>
      </w:pPr>
    </w:p>
    <w:p w14:paraId="1E9F36F3" w14:textId="2DD31E35" w:rsidR="00C75A2F" w:rsidRDefault="00C75A2F">
      <w:r>
        <w:br w:type="page"/>
      </w:r>
    </w:p>
    <w:p w14:paraId="79718C16" w14:textId="77777777" w:rsidR="001850AC" w:rsidRDefault="00C75A2F" w:rsidP="00C75A2F">
      <w:pPr>
        <w:pStyle w:val="ListParagraph"/>
        <w:numPr>
          <w:ilvl w:val="0"/>
          <w:numId w:val="4"/>
        </w:numPr>
        <w:rPr>
          <w:b/>
        </w:rPr>
      </w:pPr>
      <w:r w:rsidRPr="008C2721">
        <w:rPr>
          <w:b/>
        </w:rPr>
        <w:lastRenderedPageBreak/>
        <w:t>Trang tra cứu thủ tục hành chính</w:t>
      </w:r>
    </w:p>
    <w:p w14:paraId="173A9CA4" w14:textId="3A311442" w:rsidR="00C75A2F" w:rsidRPr="008C2721" w:rsidRDefault="00C75A2F" w:rsidP="00E64F0F">
      <w:pPr>
        <w:pStyle w:val="ListParagraph"/>
        <w:rPr>
          <w:b/>
        </w:rPr>
      </w:pPr>
    </w:p>
    <w:p w14:paraId="20FE39FC" w14:textId="77777777" w:rsidR="001850AC" w:rsidRDefault="001850AC" w:rsidP="00C75A2F">
      <w:r>
        <w:object w:dxaOrig="10350" w:dyaOrig="17191" w14:anchorId="537DF50B">
          <v:shape id="_x0000_i1027" type="#_x0000_t75" style="width:353.4pt;height:586.8pt" o:ole="">
            <v:imagedata r:id="rId12" o:title=""/>
          </v:shape>
          <o:OLEObject Type="Embed" ProgID="Visio.Drawing.15" ShapeID="_x0000_i1027" DrawAspect="Content" ObjectID="_1603172269" r:id="rId13"/>
        </w:object>
      </w:r>
    </w:p>
    <w:p w14:paraId="3837D5CE" w14:textId="77777777" w:rsidR="001850AC" w:rsidRPr="00E64F0F" w:rsidRDefault="001850AC" w:rsidP="00C75A2F">
      <w:pPr>
        <w:rPr>
          <w:b/>
        </w:rPr>
      </w:pPr>
      <w:r w:rsidRPr="00E64F0F">
        <w:rPr>
          <w:b/>
        </w:rPr>
        <w:t>Mô tả:</w:t>
      </w:r>
    </w:p>
    <w:p w14:paraId="60B571BC" w14:textId="77777777" w:rsidR="001850AC" w:rsidRDefault="001850AC" w:rsidP="00E64F0F">
      <w:pPr>
        <w:pStyle w:val="ListParagraph"/>
        <w:numPr>
          <w:ilvl w:val="0"/>
          <w:numId w:val="8"/>
        </w:numPr>
      </w:pPr>
      <w:r>
        <w:t>Form tìm kiếm cho phép tìm kiếm theo tên thủ tục</w:t>
      </w:r>
    </w:p>
    <w:p w14:paraId="038BE119" w14:textId="77777777" w:rsidR="001850AC" w:rsidRDefault="001850AC" w:rsidP="00E64F0F">
      <w:pPr>
        <w:pStyle w:val="ListParagraph"/>
        <w:numPr>
          <w:ilvl w:val="0"/>
          <w:numId w:val="8"/>
        </w:numPr>
      </w:pPr>
      <w:r>
        <w:t xml:space="preserve">Danh sách kết quả tra cứu: hiển thị tên thủ tục, mức độ, link tải tệp tin. </w:t>
      </w:r>
    </w:p>
    <w:p w14:paraId="347EB2A9" w14:textId="07E2F96D" w:rsidR="00C75A2F" w:rsidRDefault="001850AC" w:rsidP="00E64F0F">
      <w:pPr>
        <w:pStyle w:val="ListParagraph"/>
        <w:numPr>
          <w:ilvl w:val="0"/>
          <w:numId w:val="8"/>
        </w:numPr>
      </w:pPr>
      <w:r>
        <w:t>Kích vào xem chi tiết chuyển đến trang xem chi tiết thủ tục bao gồm các trường: tên thủ tục, lĩnh vực, nội dung, link tải tệp tin</w:t>
      </w:r>
    </w:p>
    <w:p w14:paraId="58DF9AD6" w14:textId="77777777" w:rsidR="00FD5A79" w:rsidRDefault="00FD5A79" w:rsidP="00E64F0F">
      <w:pPr>
        <w:ind w:left="284"/>
        <w:rPr>
          <w:b/>
        </w:rPr>
      </w:pPr>
    </w:p>
    <w:p w14:paraId="1543DBC9" w14:textId="77777777" w:rsidR="00FD5A79" w:rsidRDefault="00FD5A79" w:rsidP="00E64F0F">
      <w:pPr>
        <w:ind w:left="284"/>
        <w:rPr>
          <w:b/>
        </w:rPr>
      </w:pPr>
    </w:p>
    <w:p w14:paraId="675371E7" w14:textId="77777777" w:rsidR="00FD5A79" w:rsidRDefault="00FD5A79" w:rsidP="00E64F0F">
      <w:pPr>
        <w:ind w:left="284"/>
        <w:rPr>
          <w:b/>
        </w:rPr>
      </w:pPr>
    </w:p>
    <w:p w14:paraId="07459A7D" w14:textId="77777777" w:rsidR="00FD5A79" w:rsidRDefault="00FD5A79" w:rsidP="00E64F0F">
      <w:pPr>
        <w:ind w:left="284"/>
        <w:rPr>
          <w:b/>
        </w:rPr>
      </w:pPr>
    </w:p>
    <w:p w14:paraId="31D89D60" w14:textId="7E314296" w:rsidR="00C75A2F" w:rsidRPr="00E64F0F" w:rsidRDefault="00C75A2F" w:rsidP="00E64F0F">
      <w:pPr>
        <w:ind w:left="284"/>
        <w:rPr>
          <w:b/>
        </w:rPr>
      </w:pPr>
      <w:r w:rsidRPr="00E64F0F">
        <w:rPr>
          <w:b/>
        </w:rPr>
        <w:t xml:space="preserve">Bảng dữ liệu thủ tục </w:t>
      </w:r>
    </w:p>
    <w:tbl>
      <w:tblPr>
        <w:tblStyle w:val="TableGrid"/>
        <w:tblW w:w="0" w:type="auto"/>
        <w:tblInd w:w="250" w:type="dxa"/>
        <w:tblLook w:val="04A0" w:firstRow="1" w:lastRow="0" w:firstColumn="1" w:lastColumn="0" w:noHBand="0" w:noVBand="1"/>
      </w:tblPr>
      <w:tblGrid>
        <w:gridCol w:w="715"/>
        <w:gridCol w:w="4140"/>
        <w:gridCol w:w="3050"/>
      </w:tblGrid>
      <w:tr w:rsidR="00C75A2F" w14:paraId="46B6B23B" w14:textId="77777777" w:rsidTr="00E64F0F">
        <w:tc>
          <w:tcPr>
            <w:tcW w:w="715" w:type="dxa"/>
          </w:tcPr>
          <w:p w14:paraId="236166B3" w14:textId="4970B13F" w:rsidR="00C75A2F" w:rsidRPr="00E64F0F" w:rsidRDefault="00C75A2F" w:rsidP="00C75A2F">
            <w:pPr>
              <w:spacing w:after="160" w:line="259" w:lineRule="auto"/>
              <w:rPr>
                <w:b/>
                <w:i/>
              </w:rPr>
            </w:pPr>
            <w:r w:rsidRPr="00E64F0F">
              <w:rPr>
                <w:b/>
                <w:i/>
              </w:rPr>
              <w:t>TT</w:t>
            </w:r>
          </w:p>
        </w:tc>
        <w:tc>
          <w:tcPr>
            <w:tcW w:w="4140" w:type="dxa"/>
          </w:tcPr>
          <w:p w14:paraId="6AADA596" w14:textId="3E8EA6BD" w:rsidR="00C75A2F" w:rsidRPr="00E64F0F" w:rsidRDefault="00C75A2F" w:rsidP="00C75A2F">
            <w:pPr>
              <w:spacing w:after="160" w:line="259" w:lineRule="auto"/>
              <w:rPr>
                <w:b/>
                <w:i/>
              </w:rPr>
            </w:pPr>
            <w:r w:rsidRPr="00E64F0F">
              <w:rPr>
                <w:b/>
                <w:i/>
              </w:rPr>
              <w:t>Tên trường</w:t>
            </w:r>
          </w:p>
        </w:tc>
        <w:tc>
          <w:tcPr>
            <w:tcW w:w="3050" w:type="dxa"/>
          </w:tcPr>
          <w:p w14:paraId="22B64D0D" w14:textId="3D7D7D54" w:rsidR="00C75A2F" w:rsidRPr="00E64F0F" w:rsidRDefault="00C75A2F" w:rsidP="00C75A2F">
            <w:pPr>
              <w:spacing w:after="160" w:line="259" w:lineRule="auto"/>
              <w:rPr>
                <w:b/>
                <w:i/>
              </w:rPr>
            </w:pPr>
            <w:r w:rsidRPr="00E64F0F">
              <w:rPr>
                <w:b/>
                <w:i/>
              </w:rPr>
              <w:t>Mô tả</w:t>
            </w:r>
          </w:p>
        </w:tc>
      </w:tr>
      <w:tr w:rsidR="00C75A2F" w14:paraId="30EF7C10" w14:textId="77777777" w:rsidTr="00E64F0F">
        <w:tc>
          <w:tcPr>
            <w:tcW w:w="715" w:type="dxa"/>
          </w:tcPr>
          <w:p w14:paraId="69E05859" w14:textId="123DD29D" w:rsidR="00C75A2F" w:rsidRDefault="00C75A2F" w:rsidP="00C75A2F">
            <w:r>
              <w:t>1</w:t>
            </w:r>
          </w:p>
        </w:tc>
        <w:tc>
          <w:tcPr>
            <w:tcW w:w="4140" w:type="dxa"/>
          </w:tcPr>
          <w:p w14:paraId="5EAA4325" w14:textId="1A7D8D38" w:rsidR="00C75A2F" w:rsidRDefault="00C75A2F" w:rsidP="00C75A2F">
            <w:r>
              <w:t>Tên thủ tục</w:t>
            </w:r>
          </w:p>
        </w:tc>
        <w:tc>
          <w:tcPr>
            <w:tcW w:w="3050" w:type="dxa"/>
          </w:tcPr>
          <w:p w14:paraId="44DEC319" w14:textId="77777777" w:rsidR="00C75A2F" w:rsidRDefault="00C75A2F" w:rsidP="00C75A2F"/>
        </w:tc>
      </w:tr>
      <w:tr w:rsidR="00C75A2F" w14:paraId="2F21CC18" w14:textId="77777777" w:rsidTr="00E64F0F">
        <w:tc>
          <w:tcPr>
            <w:tcW w:w="715" w:type="dxa"/>
          </w:tcPr>
          <w:p w14:paraId="6E772D74" w14:textId="68C5955E" w:rsidR="00C75A2F" w:rsidRDefault="00C75A2F" w:rsidP="00C75A2F">
            <w:r>
              <w:t>2</w:t>
            </w:r>
          </w:p>
        </w:tc>
        <w:tc>
          <w:tcPr>
            <w:tcW w:w="4140" w:type="dxa"/>
          </w:tcPr>
          <w:p w14:paraId="6D17AB75" w14:textId="2A2AA5A6" w:rsidR="00C75A2F" w:rsidRDefault="000B1FCB" w:rsidP="00C75A2F">
            <w:r>
              <w:t>Mức độ</w:t>
            </w:r>
          </w:p>
        </w:tc>
        <w:tc>
          <w:tcPr>
            <w:tcW w:w="3050" w:type="dxa"/>
          </w:tcPr>
          <w:p w14:paraId="40198C22" w14:textId="16F5A187" w:rsidR="00C75A2F" w:rsidRDefault="000B1FCB" w:rsidP="00C75A2F">
            <w:r>
              <w:t>Mức độ 1; mức độ 2…</w:t>
            </w:r>
          </w:p>
        </w:tc>
      </w:tr>
      <w:tr w:rsidR="00C75A2F" w14:paraId="71EBCD5E" w14:textId="77777777" w:rsidTr="00E64F0F">
        <w:tc>
          <w:tcPr>
            <w:tcW w:w="715" w:type="dxa"/>
          </w:tcPr>
          <w:p w14:paraId="3E9F8318" w14:textId="7F002A29" w:rsidR="00C75A2F" w:rsidRDefault="00C75A2F" w:rsidP="00C75A2F">
            <w:r>
              <w:t>3</w:t>
            </w:r>
          </w:p>
        </w:tc>
        <w:tc>
          <w:tcPr>
            <w:tcW w:w="4140" w:type="dxa"/>
          </w:tcPr>
          <w:p w14:paraId="08750969" w14:textId="47F46EAC" w:rsidR="00C75A2F" w:rsidRDefault="000B1FCB" w:rsidP="00C75A2F">
            <w:r>
              <w:t>Lĩnh vực</w:t>
            </w:r>
          </w:p>
        </w:tc>
        <w:tc>
          <w:tcPr>
            <w:tcW w:w="3050" w:type="dxa"/>
          </w:tcPr>
          <w:p w14:paraId="0CF6C4E2" w14:textId="50DF137B" w:rsidR="00C75A2F" w:rsidRDefault="00C75A2F"/>
        </w:tc>
      </w:tr>
      <w:tr w:rsidR="00C75A2F" w14:paraId="68B65AA0" w14:textId="77777777" w:rsidTr="00E64F0F">
        <w:tc>
          <w:tcPr>
            <w:tcW w:w="715" w:type="dxa"/>
          </w:tcPr>
          <w:p w14:paraId="7E3282FC" w14:textId="445E6021" w:rsidR="00C75A2F" w:rsidRDefault="00C75A2F" w:rsidP="00C75A2F">
            <w:r>
              <w:t>4</w:t>
            </w:r>
          </w:p>
        </w:tc>
        <w:tc>
          <w:tcPr>
            <w:tcW w:w="4140" w:type="dxa"/>
          </w:tcPr>
          <w:p w14:paraId="72D7F6DA" w14:textId="4C3CE1A7" w:rsidR="00C75A2F" w:rsidRDefault="000B1FCB" w:rsidP="00C75A2F">
            <w:r>
              <w:t>Nội dung</w:t>
            </w:r>
          </w:p>
        </w:tc>
        <w:tc>
          <w:tcPr>
            <w:tcW w:w="3050" w:type="dxa"/>
          </w:tcPr>
          <w:p w14:paraId="62260C65" w14:textId="27CDE25F" w:rsidR="00C75A2F" w:rsidRDefault="00C75A2F" w:rsidP="00C75A2F"/>
        </w:tc>
      </w:tr>
      <w:tr w:rsidR="00C75A2F" w14:paraId="4968DC10" w14:textId="77777777" w:rsidTr="00E64F0F">
        <w:tc>
          <w:tcPr>
            <w:tcW w:w="715" w:type="dxa"/>
          </w:tcPr>
          <w:p w14:paraId="36BFA775" w14:textId="739AA7EE" w:rsidR="00C75A2F" w:rsidRDefault="00C75A2F" w:rsidP="00C75A2F">
            <w:r>
              <w:t>5</w:t>
            </w:r>
          </w:p>
        </w:tc>
        <w:tc>
          <w:tcPr>
            <w:tcW w:w="4140" w:type="dxa"/>
          </w:tcPr>
          <w:p w14:paraId="71880C97" w14:textId="7571C898" w:rsidR="00C75A2F" w:rsidRDefault="000B1FCB" w:rsidP="00C75A2F">
            <w:r>
              <w:t>Tệp tin</w:t>
            </w:r>
          </w:p>
        </w:tc>
        <w:tc>
          <w:tcPr>
            <w:tcW w:w="3050" w:type="dxa"/>
          </w:tcPr>
          <w:p w14:paraId="0B57FBF0" w14:textId="77777777" w:rsidR="00C75A2F" w:rsidRDefault="00C75A2F" w:rsidP="00C75A2F"/>
        </w:tc>
      </w:tr>
      <w:tr w:rsidR="00C75A2F" w14:paraId="0CDC544C" w14:textId="77777777" w:rsidTr="00E64F0F">
        <w:tc>
          <w:tcPr>
            <w:tcW w:w="715" w:type="dxa"/>
          </w:tcPr>
          <w:p w14:paraId="56CF1C4A" w14:textId="77777777" w:rsidR="00C75A2F" w:rsidRDefault="00C75A2F" w:rsidP="00C75A2F"/>
        </w:tc>
        <w:tc>
          <w:tcPr>
            <w:tcW w:w="4140" w:type="dxa"/>
          </w:tcPr>
          <w:p w14:paraId="627D31DA" w14:textId="77777777" w:rsidR="00C75A2F" w:rsidRDefault="00C75A2F" w:rsidP="00C75A2F"/>
        </w:tc>
        <w:tc>
          <w:tcPr>
            <w:tcW w:w="3050" w:type="dxa"/>
          </w:tcPr>
          <w:p w14:paraId="77EE5268" w14:textId="77777777" w:rsidR="00C75A2F" w:rsidRDefault="00C75A2F" w:rsidP="00C75A2F"/>
        </w:tc>
      </w:tr>
      <w:tr w:rsidR="00C75A2F" w14:paraId="61ABE1E3" w14:textId="77777777" w:rsidTr="00E64F0F">
        <w:tc>
          <w:tcPr>
            <w:tcW w:w="715" w:type="dxa"/>
          </w:tcPr>
          <w:p w14:paraId="7B9AAC77" w14:textId="77777777" w:rsidR="00C75A2F" w:rsidRDefault="00C75A2F" w:rsidP="00C75A2F"/>
        </w:tc>
        <w:tc>
          <w:tcPr>
            <w:tcW w:w="4140" w:type="dxa"/>
          </w:tcPr>
          <w:p w14:paraId="77D74EA8" w14:textId="77777777" w:rsidR="00C75A2F" w:rsidRDefault="00C75A2F" w:rsidP="00C75A2F"/>
        </w:tc>
        <w:tc>
          <w:tcPr>
            <w:tcW w:w="3050" w:type="dxa"/>
          </w:tcPr>
          <w:p w14:paraId="19F185EF" w14:textId="77777777" w:rsidR="00C75A2F" w:rsidRDefault="00C75A2F" w:rsidP="00C75A2F"/>
        </w:tc>
      </w:tr>
    </w:tbl>
    <w:p w14:paraId="42D47D29" w14:textId="6CD273B8" w:rsidR="00C75A2F" w:rsidRDefault="00C75A2F" w:rsidP="00C75A2F"/>
    <w:p w14:paraId="57FA1FC3" w14:textId="77777777" w:rsidR="002052B8" w:rsidRDefault="002052B8">
      <w:pPr>
        <w:rPr>
          <w:b/>
        </w:rPr>
      </w:pPr>
      <w:r>
        <w:rPr>
          <w:b/>
        </w:rPr>
        <w:br w:type="page"/>
      </w:r>
    </w:p>
    <w:p w14:paraId="60AE5446" w14:textId="67A304F7" w:rsidR="00C75A2F" w:rsidRDefault="0097761D" w:rsidP="0097761D">
      <w:pPr>
        <w:pStyle w:val="ListParagraph"/>
        <w:numPr>
          <w:ilvl w:val="0"/>
          <w:numId w:val="4"/>
        </w:numPr>
        <w:rPr>
          <w:b/>
        </w:rPr>
      </w:pPr>
      <w:r w:rsidRPr="008C2721">
        <w:rPr>
          <w:b/>
        </w:rPr>
        <w:lastRenderedPageBreak/>
        <w:t>Trang tin tức</w:t>
      </w:r>
    </w:p>
    <w:p w14:paraId="740254CA" w14:textId="77777777" w:rsidR="002052B8" w:rsidRPr="008C2721" w:rsidRDefault="002052B8" w:rsidP="00E64F0F">
      <w:pPr>
        <w:pStyle w:val="ListParagraph"/>
        <w:rPr>
          <w:b/>
        </w:rPr>
      </w:pPr>
    </w:p>
    <w:p w14:paraId="506B334F" w14:textId="18FB245C" w:rsidR="0097761D" w:rsidRDefault="002052B8" w:rsidP="0097761D">
      <w:pPr>
        <w:pStyle w:val="ListParagraph"/>
      </w:pPr>
      <w:r>
        <w:object w:dxaOrig="10350" w:dyaOrig="16291" w14:anchorId="547E2C65">
          <v:shape id="_x0000_i1028" type="#_x0000_t75" style="width:425.4pt;height:669.6pt" o:ole="">
            <v:imagedata r:id="rId14" o:title=""/>
          </v:shape>
          <o:OLEObject Type="Embed" ProgID="Visio.Drawing.15" ShapeID="_x0000_i1028" DrawAspect="Content" ObjectID="_1603172270" r:id="rId15"/>
        </w:object>
      </w:r>
    </w:p>
    <w:p w14:paraId="5DA12BE1" w14:textId="48683F66" w:rsidR="002052B8" w:rsidRDefault="002052B8" w:rsidP="0097761D">
      <w:pPr>
        <w:pStyle w:val="ListParagraph"/>
      </w:pPr>
      <w:r>
        <w:t>Mô tả:</w:t>
      </w:r>
    </w:p>
    <w:p w14:paraId="37000275" w14:textId="655B4853" w:rsidR="00C75A2F" w:rsidRDefault="0097761D" w:rsidP="00E64F0F">
      <w:pPr>
        <w:pStyle w:val="ListParagraph"/>
        <w:numPr>
          <w:ilvl w:val="0"/>
          <w:numId w:val="8"/>
        </w:numPr>
      </w:pPr>
      <w:r>
        <w:t>Khôi tin tức sử dụng chức năng đã xây dựng</w:t>
      </w:r>
      <w:r w:rsidR="002052B8">
        <w:t>, kích vào xem chi tiết chuyển đến trang xem chi tiết bản tin</w:t>
      </w:r>
    </w:p>
    <w:p w14:paraId="79F287F1" w14:textId="518A6E79" w:rsidR="002052B8" w:rsidRDefault="002052B8" w:rsidP="00E64F0F">
      <w:pPr>
        <w:pStyle w:val="ListParagraph"/>
        <w:numPr>
          <w:ilvl w:val="0"/>
          <w:numId w:val="8"/>
        </w:numPr>
      </w:pPr>
      <w:r>
        <w:t>Khôi chuyên mục tin: hiển thị danh sách chuyên mục, kích vào chuyên mục chuyển đến trang danh sách bản tin theo chuyên mục</w:t>
      </w:r>
    </w:p>
    <w:p w14:paraId="48761764" w14:textId="0AB00289" w:rsidR="002052B8" w:rsidRDefault="002052B8" w:rsidP="00E64F0F">
      <w:pPr>
        <w:pStyle w:val="ListParagraph"/>
        <w:numPr>
          <w:ilvl w:val="0"/>
          <w:numId w:val="8"/>
        </w:numPr>
      </w:pPr>
      <w:r>
        <w:t>Khối tin mới hien thị danh sách 10 hoặc 15 bản tin mới nhất</w:t>
      </w:r>
    </w:p>
    <w:p w14:paraId="1D5DF087" w14:textId="30F9C12A" w:rsidR="002052B8" w:rsidRDefault="002052B8" w:rsidP="00E64F0F">
      <w:pPr>
        <w:pStyle w:val="ListParagraph"/>
        <w:numPr>
          <w:ilvl w:val="0"/>
          <w:numId w:val="8"/>
        </w:numPr>
      </w:pPr>
      <w:r>
        <w:t>Khối tin xem nhiều hiển thị 10 hoặc 15 bản tinđược xem nhiều nhất</w:t>
      </w:r>
    </w:p>
    <w:p w14:paraId="173505F8" w14:textId="14924420" w:rsidR="0097761D" w:rsidRDefault="0097761D" w:rsidP="00C75A2F">
      <w:r>
        <w:rPr>
          <w:noProof/>
        </w:rPr>
        <w:lastRenderedPageBreak/>
        <w:drawing>
          <wp:inline distT="0" distB="0" distL="0" distR="0" wp14:anchorId="288C9C47" wp14:editId="3A4217A7">
            <wp:extent cx="4772025" cy="8372475"/>
            <wp:effectExtent l="0" t="0" r="9525" b="9525"/>
            <wp:docPr id="3" name="Hình ảnh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772025" cy="8372475"/>
                    </a:xfrm>
                    <a:prstGeom prst="rect">
                      <a:avLst/>
                    </a:prstGeom>
                    <a:noFill/>
                    <a:ln>
                      <a:noFill/>
                    </a:ln>
                  </pic:spPr>
                </pic:pic>
              </a:graphicData>
            </a:graphic>
          </wp:inline>
        </w:drawing>
      </w:r>
    </w:p>
    <w:p w14:paraId="5F247C19" w14:textId="15B9A839" w:rsidR="0041277D" w:rsidRDefault="0041277D" w:rsidP="0041277D">
      <w:pPr>
        <w:pStyle w:val="ListParagraph"/>
      </w:pPr>
    </w:p>
    <w:p w14:paraId="0E773DB8" w14:textId="77777777" w:rsidR="0041277D" w:rsidRDefault="0041277D" w:rsidP="0041277D">
      <w:pPr>
        <w:pStyle w:val="ListParagraph"/>
      </w:pPr>
    </w:p>
    <w:p w14:paraId="29CE4D57" w14:textId="6A79C1C5" w:rsidR="00C75A2F" w:rsidRDefault="00C75A2F" w:rsidP="00C75A2F"/>
    <w:p w14:paraId="2DE37255" w14:textId="09A5E24D" w:rsidR="00C75A2F" w:rsidRDefault="00C75A2F" w:rsidP="00C75A2F"/>
    <w:p w14:paraId="2CE9DE10" w14:textId="77777777" w:rsidR="002052B8" w:rsidRDefault="002052B8">
      <w:pPr>
        <w:rPr>
          <w:b/>
        </w:rPr>
      </w:pPr>
      <w:r>
        <w:rPr>
          <w:b/>
        </w:rPr>
        <w:br w:type="page"/>
      </w:r>
    </w:p>
    <w:p w14:paraId="3BE75906" w14:textId="0ACCEDF8" w:rsidR="00C75A2F" w:rsidRDefault="00634551" w:rsidP="00634551">
      <w:pPr>
        <w:pStyle w:val="ListParagraph"/>
        <w:numPr>
          <w:ilvl w:val="0"/>
          <w:numId w:val="4"/>
        </w:numPr>
        <w:rPr>
          <w:b/>
        </w:rPr>
      </w:pPr>
      <w:r w:rsidRPr="008C2721">
        <w:rPr>
          <w:b/>
        </w:rPr>
        <w:lastRenderedPageBreak/>
        <w:t xml:space="preserve">Trang tra cứu kết quả </w:t>
      </w:r>
      <w:r w:rsidR="007858B2">
        <w:rPr>
          <w:b/>
        </w:rPr>
        <w:t>Góp ý, phản ánh</w:t>
      </w:r>
    </w:p>
    <w:p w14:paraId="36B38E0C" w14:textId="77777777" w:rsidR="00A007E0" w:rsidRPr="008C2721" w:rsidRDefault="00A007E0" w:rsidP="00E64F0F">
      <w:pPr>
        <w:pStyle w:val="ListParagraph"/>
        <w:rPr>
          <w:b/>
        </w:rPr>
      </w:pPr>
    </w:p>
    <w:p w14:paraId="1D8D028C" w14:textId="32F35E30" w:rsidR="00146FE5" w:rsidRDefault="00A007E0" w:rsidP="00634551">
      <w:pPr>
        <w:pStyle w:val="ListParagraph"/>
      </w:pPr>
      <w:r>
        <w:object w:dxaOrig="10350" w:dyaOrig="17641" w14:anchorId="6AF503E8">
          <v:shape id="_x0000_i1029" type="#_x0000_t75" style="width:407.4pt;height:694.2pt" o:ole="">
            <v:imagedata r:id="rId17" o:title=""/>
          </v:shape>
          <o:OLEObject Type="Embed" ProgID="Visio.Drawing.15" ShapeID="_x0000_i1029" DrawAspect="Content" ObjectID="_1603172271" r:id="rId18"/>
        </w:object>
      </w:r>
      <w:r w:rsidR="00146FE5" w:rsidDel="00146FE5">
        <w:t xml:space="preserve"> </w:t>
      </w:r>
    </w:p>
    <w:p w14:paraId="144472A6" w14:textId="77777777" w:rsidR="00FD5A79" w:rsidRDefault="00FD5A79" w:rsidP="00634551">
      <w:pPr>
        <w:pStyle w:val="ListParagraph"/>
      </w:pPr>
    </w:p>
    <w:p w14:paraId="20EEF77D" w14:textId="77777777" w:rsidR="00FD5A79" w:rsidRDefault="00FD5A79" w:rsidP="00634551">
      <w:pPr>
        <w:pStyle w:val="ListParagraph"/>
      </w:pPr>
    </w:p>
    <w:p w14:paraId="0A993E32" w14:textId="77777777" w:rsidR="00FD5A79" w:rsidRDefault="00FD5A79" w:rsidP="00634551">
      <w:pPr>
        <w:pStyle w:val="ListParagraph"/>
      </w:pPr>
    </w:p>
    <w:p w14:paraId="33F3B817" w14:textId="77777777" w:rsidR="00FD5A79" w:rsidRDefault="00FD5A79" w:rsidP="00634551">
      <w:pPr>
        <w:pStyle w:val="ListParagraph"/>
      </w:pPr>
    </w:p>
    <w:p w14:paraId="27EA1F7A" w14:textId="77777777" w:rsidR="00FD5A79" w:rsidRDefault="00FD5A79" w:rsidP="00634551">
      <w:pPr>
        <w:pStyle w:val="ListParagraph"/>
        <w:rPr>
          <w:b/>
        </w:rPr>
      </w:pPr>
    </w:p>
    <w:p w14:paraId="0BDD336F" w14:textId="77777777" w:rsidR="00146FE5" w:rsidRPr="00E64F0F" w:rsidRDefault="00146FE5" w:rsidP="00634551">
      <w:pPr>
        <w:pStyle w:val="ListParagraph"/>
        <w:rPr>
          <w:b/>
        </w:rPr>
      </w:pPr>
      <w:r w:rsidRPr="00E64F0F">
        <w:rPr>
          <w:b/>
        </w:rPr>
        <w:t>Mô tả:</w:t>
      </w:r>
    </w:p>
    <w:p w14:paraId="4E479AD0" w14:textId="77777777" w:rsidR="00146FE5" w:rsidRDefault="00146FE5" w:rsidP="00E64F0F">
      <w:pPr>
        <w:pStyle w:val="ListParagraph"/>
        <w:numPr>
          <w:ilvl w:val="0"/>
          <w:numId w:val="8"/>
        </w:numPr>
      </w:pPr>
      <w:r>
        <w:t>Form tìm kiếm cho phép tìm theo tên người gửi, email người gửi, nội dung phản ánh</w:t>
      </w:r>
    </w:p>
    <w:p w14:paraId="50B3256A" w14:textId="7C19ADA8" w:rsidR="00146FE5" w:rsidRDefault="00146FE5" w:rsidP="00E64F0F">
      <w:pPr>
        <w:pStyle w:val="ListParagraph"/>
        <w:numPr>
          <w:ilvl w:val="0"/>
          <w:numId w:val="8"/>
        </w:numPr>
      </w:pPr>
      <w:r>
        <w:t>Danh sách kết quả hiển thị thông tin bao gồm: Tên người gửi, ngày gửi, nội dung góp ý, có phân trang</w:t>
      </w:r>
    </w:p>
    <w:p w14:paraId="0E936A3A" w14:textId="77777777" w:rsidR="00A45F78" w:rsidRDefault="00146FE5" w:rsidP="00E64F0F">
      <w:pPr>
        <w:pStyle w:val="ListParagraph"/>
        <w:numPr>
          <w:ilvl w:val="0"/>
          <w:numId w:val="8"/>
        </w:numPr>
      </w:pPr>
      <w:r>
        <w:t>Kích xem thi tiết hiển thị thông tin gồm: Tên người gửi, ngày gửi, nội dung góp ý, nội dung trả lời, đơn vị trả lời, tệp tin đính kèm</w:t>
      </w:r>
    </w:p>
    <w:p w14:paraId="1F8BDBA8" w14:textId="77777777" w:rsidR="00A45F78" w:rsidRDefault="00A45F78" w:rsidP="00E64F0F">
      <w:pPr>
        <w:pStyle w:val="ListParagraph"/>
        <w:numPr>
          <w:ilvl w:val="0"/>
          <w:numId w:val="8"/>
        </w:numPr>
      </w:pPr>
      <w:r>
        <w:t>Khối góp ý mới hiển thị danh sách góp ý mới gửi</w:t>
      </w:r>
    </w:p>
    <w:p w14:paraId="5CB89371" w14:textId="3C02B826" w:rsidR="00634551" w:rsidRDefault="00A45F78" w:rsidP="00E64F0F">
      <w:pPr>
        <w:pStyle w:val="ListParagraph"/>
        <w:numPr>
          <w:ilvl w:val="0"/>
          <w:numId w:val="8"/>
        </w:numPr>
      </w:pPr>
      <w:r>
        <w:t>Khối góp ý xem nhiều hiển thị danh sách các góp ý được xem nhiều</w:t>
      </w:r>
    </w:p>
    <w:p w14:paraId="051942BB" w14:textId="5F18F961" w:rsidR="00634551" w:rsidRDefault="00634551" w:rsidP="00634551">
      <w:pPr>
        <w:pStyle w:val="ListParagraph"/>
      </w:pPr>
      <w:r>
        <w:t xml:space="preserve">Nội dung hiển thị tham khảo </w:t>
      </w:r>
      <w:hyperlink r:id="rId19" w:history="1">
        <w:r w:rsidRPr="004E73AE">
          <w:rPr>
            <w:rStyle w:val="Hyperlink"/>
          </w:rPr>
          <w:t>https://nguoidan.chinhphu.vn/web/quan-tri-he-thong/tra-cuu-ket-qua;jsessionid=u+iIz2Tftb+uqs3ry+sJ9uDb.undefined</w:t>
        </w:r>
      </w:hyperlink>
    </w:p>
    <w:p w14:paraId="7AAB4385" w14:textId="5A47970F" w:rsidR="00634551" w:rsidRDefault="00634551" w:rsidP="00634551">
      <w:pPr>
        <w:pStyle w:val="ListParagraph"/>
      </w:pPr>
      <w:r>
        <w:rPr>
          <w:noProof/>
        </w:rPr>
        <w:drawing>
          <wp:inline distT="0" distB="0" distL="0" distR="0" wp14:anchorId="21C573A8" wp14:editId="6B67B1C0">
            <wp:extent cx="6734175" cy="5950172"/>
            <wp:effectExtent l="0" t="0" r="0" b="0"/>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738601" cy="5954083"/>
                    </a:xfrm>
                    <a:prstGeom prst="rect">
                      <a:avLst/>
                    </a:prstGeom>
                    <a:noFill/>
                    <a:ln>
                      <a:noFill/>
                    </a:ln>
                  </pic:spPr>
                </pic:pic>
              </a:graphicData>
            </a:graphic>
          </wp:inline>
        </w:drawing>
      </w:r>
    </w:p>
    <w:p w14:paraId="0F23F6C6" w14:textId="77777777" w:rsidR="00634551" w:rsidRPr="000C14A1" w:rsidRDefault="00634551" w:rsidP="00634551">
      <w:pPr>
        <w:pStyle w:val="ListParagraph"/>
      </w:pPr>
    </w:p>
    <w:sectPr w:rsidR="00634551" w:rsidRPr="000C14A1" w:rsidSect="00922A07">
      <w:pgSz w:w="12240" w:h="15840"/>
      <w:pgMar w:top="0" w:right="0" w:bottom="0" w:left="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232D87"/>
    <w:multiLevelType w:val="hybridMultilevel"/>
    <w:tmpl w:val="87149AA6"/>
    <w:lvl w:ilvl="0" w:tplc="04090015">
      <w:start w:val="1"/>
      <w:numFmt w:val="upp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ED7612E"/>
    <w:multiLevelType w:val="hybridMultilevel"/>
    <w:tmpl w:val="B9FEC7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43703FC"/>
    <w:multiLevelType w:val="hybridMultilevel"/>
    <w:tmpl w:val="65F627E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CA60965"/>
    <w:multiLevelType w:val="hybridMultilevel"/>
    <w:tmpl w:val="072A2BBC"/>
    <w:lvl w:ilvl="0" w:tplc="1B76F9B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nsid w:val="33253DA4"/>
    <w:multiLevelType w:val="hybridMultilevel"/>
    <w:tmpl w:val="24CAAE88"/>
    <w:lvl w:ilvl="0" w:tplc="79D08C7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484B1918"/>
    <w:multiLevelType w:val="hybridMultilevel"/>
    <w:tmpl w:val="DE2E2BB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3DC302D"/>
    <w:multiLevelType w:val="hybridMultilevel"/>
    <w:tmpl w:val="1DA81920"/>
    <w:lvl w:ilvl="0" w:tplc="86AC088C">
      <w:start w:val="1"/>
      <w:numFmt w:val="bullet"/>
      <w:lvlText w:val="-"/>
      <w:lvlJc w:val="left"/>
      <w:pPr>
        <w:ind w:left="1440" w:hanging="360"/>
      </w:pPr>
      <w:rPr>
        <w:rFonts w:ascii="Calibri" w:eastAsiaTheme="minorHAnsi" w:hAnsi="Calibri" w:cs="Calibri"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799D5BE8"/>
    <w:multiLevelType w:val="hybridMultilevel"/>
    <w:tmpl w:val="B7FAA9B6"/>
    <w:lvl w:ilvl="0" w:tplc="14D6C61C">
      <w:start w:val="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4"/>
  </w:num>
  <w:num w:numId="4">
    <w:abstractNumId w:val="5"/>
  </w:num>
  <w:num w:numId="5">
    <w:abstractNumId w:val="7"/>
  </w:num>
  <w:num w:numId="6">
    <w:abstractNumId w:val="0"/>
  </w:num>
  <w:num w:numId="7">
    <w:abstractNumId w:val="3"/>
  </w:num>
  <w:num w:numId="8">
    <w:abstractNumId w:val="6"/>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Bui Sinh">
    <w15:presenceInfo w15:providerId="Windows Live" w15:userId="bb25612df8ac47b5"/>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trackRevisions/>
  <w:defaultTabStop w:val="720"/>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E70B0"/>
    <w:rsid w:val="000B1FCB"/>
    <w:rsid w:val="000C14A1"/>
    <w:rsid w:val="00137A92"/>
    <w:rsid w:val="00146FE5"/>
    <w:rsid w:val="001850AC"/>
    <w:rsid w:val="002052B8"/>
    <w:rsid w:val="00221323"/>
    <w:rsid w:val="00256441"/>
    <w:rsid w:val="00340C8D"/>
    <w:rsid w:val="003515FA"/>
    <w:rsid w:val="0036279E"/>
    <w:rsid w:val="003C7676"/>
    <w:rsid w:val="0041277D"/>
    <w:rsid w:val="00474970"/>
    <w:rsid w:val="00476A42"/>
    <w:rsid w:val="004806D1"/>
    <w:rsid w:val="0051792D"/>
    <w:rsid w:val="005530D3"/>
    <w:rsid w:val="00581E77"/>
    <w:rsid w:val="005C4343"/>
    <w:rsid w:val="00634551"/>
    <w:rsid w:val="0072127E"/>
    <w:rsid w:val="00736C64"/>
    <w:rsid w:val="007858B2"/>
    <w:rsid w:val="007875B9"/>
    <w:rsid w:val="007B64BE"/>
    <w:rsid w:val="007F756F"/>
    <w:rsid w:val="008266E2"/>
    <w:rsid w:val="008A1504"/>
    <w:rsid w:val="008C2721"/>
    <w:rsid w:val="008F7B4D"/>
    <w:rsid w:val="00922A07"/>
    <w:rsid w:val="0093743F"/>
    <w:rsid w:val="00966E45"/>
    <w:rsid w:val="0097761D"/>
    <w:rsid w:val="00980B71"/>
    <w:rsid w:val="009A7488"/>
    <w:rsid w:val="009B4815"/>
    <w:rsid w:val="00A007E0"/>
    <w:rsid w:val="00A05986"/>
    <w:rsid w:val="00A0683B"/>
    <w:rsid w:val="00A31263"/>
    <w:rsid w:val="00A42DEC"/>
    <w:rsid w:val="00A45F78"/>
    <w:rsid w:val="00A92DBF"/>
    <w:rsid w:val="00AB108C"/>
    <w:rsid w:val="00AC15F5"/>
    <w:rsid w:val="00B16B00"/>
    <w:rsid w:val="00B835B0"/>
    <w:rsid w:val="00B9069B"/>
    <w:rsid w:val="00BA587F"/>
    <w:rsid w:val="00BE50CD"/>
    <w:rsid w:val="00BF72DE"/>
    <w:rsid w:val="00C1417C"/>
    <w:rsid w:val="00C75A2F"/>
    <w:rsid w:val="00D25DBC"/>
    <w:rsid w:val="00DE70B0"/>
    <w:rsid w:val="00E04F38"/>
    <w:rsid w:val="00E0687A"/>
    <w:rsid w:val="00E10E23"/>
    <w:rsid w:val="00E64F0F"/>
    <w:rsid w:val="00E83C15"/>
    <w:rsid w:val="00E93783"/>
    <w:rsid w:val="00F31D28"/>
    <w:rsid w:val="00FA7ECA"/>
    <w:rsid w:val="00FB5425"/>
    <w:rsid w:val="00FC57B0"/>
    <w:rsid w:val="00FD5A79"/>
    <w:rsid w:val="00FF2AE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6D67E6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127E"/>
    <w:pPr>
      <w:ind w:left="720"/>
      <w:contextualSpacing/>
    </w:pPr>
  </w:style>
  <w:style w:type="character" w:styleId="Hyperlink">
    <w:name w:val="Hyperlink"/>
    <w:basedOn w:val="DefaultParagraphFont"/>
    <w:uiPriority w:val="99"/>
    <w:unhideWhenUsed/>
    <w:rsid w:val="000C14A1"/>
    <w:rPr>
      <w:color w:val="0563C1" w:themeColor="hyperlink"/>
      <w:u w:val="single"/>
    </w:rPr>
  </w:style>
  <w:style w:type="table" w:styleId="TableGrid">
    <w:name w:val="Table Grid"/>
    <w:basedOn w:val="TableNormal"/>
    <w:uiPriority w:val="39"/>
    <w:rsid w:val="009A74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9B4815"/>
    <w:rPr>
      <w:color w:val="954F72" w:themeColor="followedHyperlink"/>
      <w:u w:val="single"/>
    </w:rPr>
  </w:style>
  <w:style w:type="paragraph" w:styleId="BalloonText">
    <w:name w:val="Balloon Text"/>
    <w:basedOn w:val="Normal"/>
    <w:link w:val="BalloonTextChar"/>
    <w:uiPriority w:val="99"/>
    <w:semiHidden/>
    <w:unhideWhenUsed/>
    <w:rsid w:val="009B481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B4815"/>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72127E"/>
    <w:pPr>
      <w:ind w:left="720"/>
      <w:contextualSpacing/>
    </w:pPr>
  </w:style>
  <w:style w:type="character" w:styleId="Hyperlink">
    <w:name w:val="Hyperlink"/>
    <w:basedOn w:val="DefaultParagraphFont"/>
    <w:uiPriority w:val="99"/>
    <w:unhideWhenUsed/>
    <w:rsid w:val="000C14A1"/>
    <w:rPr>
      <w:color w:val="0563C1" w:themeColor="hyperlink"/>
      <w:u w:val="single"/>
    </w:rPr>
  </w:style>
  <w:style w:type="table" w:styleId="TableGrid">
    <w:name w:val="Table Grid"/>
    <w:basedOn w:val="TableNormal"/>
    <w:uiPriority w:val="39"/>
    <w:rsid w:val="009A7488"/>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FollowedHyperlink">
    <w:name w:val="FollowedHyperlink"/>
    <w:basedOn w:val="DefaultParagraphFont"/>
    <w:uiPriority w:val="99"/>
    <w:semiHidden/>
    <w:unhideWhenUsed/>
    <w:rsid w:val="009B4815"/>
    <w:rPr>
      <w:color w:val="954F72" w:themeColor="followedHyperlink"/>
      <w:u w:val="single"/>
    </w:rPr>
  </w:style>
  <w:style w:type="paragraph" w:styleId="BalloonText">
    <w:name w:val="Balloon Text"/>
    <w:basedOn w:val="Normal"/>
    <w:link w:val="BalloonTextChar"/>
    <w:uiPriority w:val="99"/>
    <w:semiHidden/>
    <w:unhideWhenUsed/>
    <w:rsid w:val="009B481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B4815"/>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nguoidan.chinhphu.vn/web/quan-tri-he-thong/tra-cuu-ket-qua;jsessionid=u+iIz2Tftb+uqs3ry+sJ9uDb.undefined" TargetMode="External"/><Relationship Id="rId13" Type="http://schemas.openxmlformats.org/officeDocument/2006/relationships/package" Target="embeddings/Microsoft_Visio_Drawing3.vsdx"/><Relationship Id="rId18" Type="http://schemas.openxmlformats.org/officeDocument/2006/relationships/package" Target="embeddings/Microsoft_Visio_Drawing5.vsdx"/><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image" Target="media/image7.emf"/><Relationship Id="rId2" Type="http://schemas.openxmlformats.org/officeDocument/2006/relationships/styles" Target="styles.xml"/><Relationship Id="rId16" Type="http://schemas.openxmlformats.org/officeDocument/2006/relationships/image" Target="media/image6.png"/><Relationship Id="rId20" Type="http://schemas.openxmlformats.org/officeDocument/2006/relationships/image" Target="media/image8.png"/><Relationship Id="rId1" Type="http://schemas.openxmlformats.org/officeDocument/2006/relationships/numbering" Target="numbering.xml"/><Relationship Id="rId6" Type="http://schemas.openxmlformats.org/officeDocument/2006/relationships/image" Target="media/image1.emf"/><Relationship Id="rId11" Type="http://schemas.openxmlformats.org/officeDocument/2006/relationships/image" Target="media/image3.png"/><Relationship Id="rId32"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package" Target="embeddings/Microsoft_Visio_Drawing2.vsdx"/><Relationship Id="rId19" Type="http://schemas.openxmlformats.org/officeDocument/2006/relationships/hyperlink" Target="https://nguoidan.chinhphu.vn/web/quan-tri-he-thong/tra-cuu-ket-qua;jsessionid=u+iIz2Tftb+uqs3ry+sJ9uDb.undefined" TargetMode="Externa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emf"/><Relationship Id="rId22"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Template>
  <TotalTime>21</TotalTime>
  <Pages>10</Pages>
  <Words>547</Words>
  <Characters>3119</Characters>
  <Application>Microsoft Office Word</Application>
  <DocSecurity>0</DocSecurity>
  <Lines>25</Lines>
  <Paragraphs>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6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ui Sinh</dc:creator>
  <cp:lastModifiedBy>Nguyen Anh Dung</cp:lastModifiedBy>
  <cp:revision>4</cp:revision>
  <dcterms:created xsi:type="dcterms:W3CDTF">2018-11-08T01:29:00Z</dcterms:created>
  <dcterms:modified xsi:type="dcterms:W3CDTF">2018-11-08T01:51:00Z</dcterms:modified>
</cp:coreProperties>
</file>